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C94EC8" w14:textId="720FE79E" w:rsidR="00881015" w:rsidRDefault="00E76D29">
      <w:r>
        <w:object w:dxaOrig="16171" w:dyaOrig="18751" w14:anchorId="10495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6in;height:500.8pt" o:ole="">
            <v:imagedata r:id="rId4" o:title=""/>
          </v:shape>
          <o:OLEObject Type="Embed" ProgID="Visio.Drawing.15" ShapeID="_x0000_i1033" DrawAspect="Content" ObjectID="_1638117773" r:id="rId5"/>
        </w:object>
      </w:r>
      <w:bookmarkStart w:id="0" w:name="_GoBack"/>
      <w:bookmarkEnd w:id="0"/>
    </w:p>
    <w:sectPr w:rsidR="00881015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24B6"/>
    <w:rsid w:val="00881015"/>
    <w:rsid w:val="00936B02"/>
    <w:rsid w:val="00AD5958"/>
    <w:rsid w:val="00AE195D"/>
    <w:rsid w:val="00B024B6"/>
    <w:rsid w:val="00B67F91"/>
    <w:rsid w:val="00C937EC"/>
    <w:rsid w:val="00DB0EB7"/>
    <w:rsid w:val="00E76D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ACB1E1"/>
  <w15:chartTrackingRefBased/>
  <w15:docId w15:val="{07CB5F25-36BB-4190-B919-1B313AEEBC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595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36B0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dong Xu</dc:creator>
  <cp:keywords/>
  <dc:description/>
  <cp:lastModifiedBy>dongdong Xu</cp:lastModifiedBy>
  <cp:revision>8</cp:revision>
  <dcterms:created xsi:type="dcterms:W3CDTF">2019-11-28T15:54:00Z</dcterms:created>
  <dcterms:modified xsi:type="dcterms:W3CDTF">2019-12-17T11:56:00Z</dcterms:modified>
</cp:coreProperties>
</file>